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bookmarkStart w:id="0" w:name="_GoBack" w:displacedByCustomXml="next"/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  <w:bookmarkEnd w:id="0" w:displacedByCustomXml="prev"/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040529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040529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040529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040529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040529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040529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040529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040529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040529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040529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040529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2" w:name="_Toc524127111"/>
      <w:r>
        <w:lastRenderedPageBreak/>
        <w:t>Overview</w:t>
      </w:r>
      <w:bookmarkEnd w:id="2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3" w:name="_Toc524127112"/>
      <w:r>
        <w:t>Requirements</w:t>
      </w:r>
      <w:bookmarkEnd w:id="3"/>
    </w:p>
    <w:p w14:paraId="59231D22" w14:textId="77777777" w:rsidR="00F676BC" w:rsidRDefault="77E3039C" w:rsidP="00893F1E">
      <w:pPr>
        <w:pStyle w:val="Heading2"/>
      </w:pPr>
      <w:bookmarkStart w:id="4" w:name="_Toc524127113"/>
      <w:r>
        <w:t>Use Case</w:t>
      </w:r>
      <w:bookmarkEnd w:id="4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5" w:name="_Toc524127114"/>
      <w:r>
        <w:t>Description of problem</w:t>
      </w:r>
      <w:bookmarkEnd w:id="5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6" w:name="_Toc524127115"/>
      <w:r>
        <w:t>Design</w:t>
      </w:r>
      <w:bookmarkEnd w:id="6"/>
    </w:p>
    <w:p w14:paraId="3191EB34" w14:textId="77777777" w:rsidR="00153DE6" w:rsidRDefault="77E3039C" w:rsidP="00893F1E">
      <w:pPr>
        <w:pStyle w:val="Heading2"/>
      </w:pPr>
      <w:bookmarkStart w:id="7" w:name="_Toc524127116"/>
      <w:r>
        <w:t>Sequence of major functionality</w:t>
      </w:r>
      <w:bookmarkEnd w:id="7"/>
    </w:p>
    <w:p w14:paraId="0EF96D96" w14:textId="77777777" w:rsidR="0054582C" w:rsidRDefault="77E3039C" w:rsidP="00893F1E">
      <w:pPr>
        <w:pStyle w:val="Heading3"/>
      </w:pPr>
      <w:bookmarkStart w:id="8" w:name="_Toc524127117"/>
      <w:r>
        <w:t>Web UI (Common case)</w:t>
      </w:r>
      <w:bookmarkEnd w:id="8"/>
    </w:p>
    <w:p w14:paraId="5FE95BAF" w14:textId="77777777" w:rsidR="0054582C" w:rsidRDefault="00040529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01045044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9" w:name="_Toc524127118"/>
      <w:r>
        <w:t>Web UI</w:t>
      </w:r>
      <w:r>
        <w:t xml:space="preserve">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lastRenderedPageBreak/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lastRenderedPageBreak/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9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1E3EAA" w14:paraId="36C19869" w14:textId="77777777" w:rsidTr="001E3EAA">
        <w:trPr>
          <w:trHeight w:val="292"/>
        </w:trPr>
        <w:tc>
          <w:tcPr>
            <w:tcW w:w="1188" w:type="dxa"/>
          </w:tcPr>
          <w:p w14:paraId="00FE4C4B" w14:textId="77777777" w:rsidR="001E3EAA" w:rsidRPr="007645BF" w:rsidRDefault="001E3EAA" w:rsidP="001E3EA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1E3EAA" w14:paraId="06A0318A" w14:textId="77777777" w:rsidTr="001E3EAA">
        <w:trPr>
          <w:trHeight w:val="314"/>
        </w:trPr>
        <w:tc>
          <w:tcPr>
            <w:tcW w:w="1188" w:type="dxa"/>
          </w:tcPr>
          <w:p w14:paraId="3C00D2B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1E3EAA" w14:paraId="71AF2791" w14:textId="77777777" w:rsidTr="001E3EAA">
        <w:trPr>
          <w:trHeight w:val="292"/>
        </w:trPr>
        <w:tc>
          <w:tcPr>
            <w:tcW w:w="1188" w:type="dxa"/>
          </w:tcPr>
          <w:p w14:paraId="4A992F0F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1E3EAA" w14:paraId="45F2E5F0" w14:textId="77777777" w:rsidTr="001E3EAA">
        <w:trPr>
          <w:trHeight w:val="292"/>
        </w:trPr>
        <w:tc>
          <w:tcPr>
            <w:tcW w:w="1188" w:type="dxa"/>
          </w:tcPr>
          <w:p w14:paraId="678DCCB3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1E3EAA" w14:paraId="561AA6C1" w14:textId="77777777" w:rsidTr="001E3EAA">
        <w:trPr>
          <w:trHeight w:val="292"/>
        </w:trPr>
        <w:tc>
          <w:tcPr>
            <w:tcW w:w="1188" w:type="dxa"/>
          </w:tcPr>
          <w:p w14:paraId="126C0C2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1E3EAA" w14:paraId="50E2091C" w14:textId="77777777" w:rsidTr="001E3EAA">
        <w:trPr>
          <w:trHeight w:val="314"/>
        </w:trPr>
        <w:tc>
          <w:tcPr>
            <w:tcW w:w="1188" w:type="dxa"/>
          </w:tcPr>
          <w:p w14:paraId="577C269C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1E3EAA" w14:paraId="128641DC" w14:textId="77777777" w:rsidTr="001E3EAA">
        <w:trPr>
          <w:trHeight w:val="292"/>
        </w:trPr>
        <w:tc>
          <w:tcPr>
            <w:tcW w:w="1188" w:type="dxa"/>
          </w:tcPr>
          <w:p w14:paraId="0A845A3B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1E3EAA" w14:paraId="6930B199" w14:textId="77777777" w:rsidTr="001E3EAA">
        <w:trPr>
          <w:trHeight w:val="292"/>
        </w:trPr>
        <w:tc>
          <w:tcPr>
            <w:tcW w:w="1188" w:type="dxa"/>
          </w:tcPr>
          <w:p w14:paraId="43993FC8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1E3EAA" w14:paraId="61854E46" w14:textId="77777777" w:rsidTr="001E3EAA">
        <w:trPr>
          <w:trHeight w:val="292"/>
        </w:trPr>
        <w:tc>
          <w:tcPr>
            <w:tcW w:w="1188" w:type="dxa"/>
          </w:tcPr>
          <w:p w14:paraId="0C1A2189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1E3EAA" w14:paraId="297C4C6C" w14:textId="77777777" w:rsidTr="001E3EAA">
        <w:trPr>
          <w:trHeight w:val="295"/>
        </w:trPr>
        <w:tc>
          <w:tcPr>
            <w:tcW w:w="1862" w:type="dxa"/>
          </w:tcPr>
          <w:p w14:paraId="0F757E55" w14:textId="0E0625DA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1E3EAA" w14:paraId="4D623A1F" w14:textId="77777777" w:rsidTr="001E3EAA">
        <w:trPr>
          <w:trHeight w:val="319"/>
        </w:trPr>
        <w:tc>
          <w:tcPr>
            <w:tcW w:w="1862" w:type="dxa"/>
          </w:tcPr>
          <w:p w14:paraId="208C9CA5" w14:textId="77777777" w:rsidR="001E3EAA" w:rsidRDefault="001E3EAA" w:rsidP="001E3EAA">
            <w:r>
              <w:t>Raffle Id</w:t>
            </w:r>
          </w:p>
        </w:tc>
      </w:tr>
      <w:tr w:rsidR="001E3EAA" w14:paraId="19830E33" w14:textId="77777777" w:rsidTr="001E3EAA">
        <w:trPr>
          <w:trHeight w:val="295"/>
        </w:trPr>
        <w:tc>
          <w:tcPr>
            <w:tcW w:w="1862" w:type="dxa"/>
          </w:tcPr>
          <w:p w14:paraId="4C5CA717" w14:textId="77777777" w:rsidR="001E3EAA" w:rsidRDefault="001E3EAA" w:rsidP="001E3EAA">
            <w:r>
              <w:t>Shoe Id</w:t>
            </w:r>
          </w:p>
        </w:tc>
      </w:tr>
      <w:tr w:rsidR="001E3EAA" w14:paraId="34E78991" w14:textId="77777777" w:rsidTr="001E3EAA">
        <w:trPr>
          <w:trHeight w:val="295"/>
        </w:trPr>
        <w:tc>
          <w:tcPr>
            <w:tcW w:w="1862" w:type="dxa"/>
          </w:tcPr>
          <w:p w14:paraId="53C48322" w14:textId="77777777" w:rsidR="001E3EAA" w:rsidRDefault="001E3EAA" w:rsidP="001E3EAA">
            <w:r>
              <w:t>Name</w:t>
            </w:r>
          </w:p>
        </w:tc>
      </w:tr>
      <w:tr w:rsidR="001E3EAA" w14:paraId="47D782CD" w14:textId="77777777" w:rsidTr="001E3EAA">
        <w:trPr>
          <w:trHeight w:val="295"/>
        </w:trPr>
        <w:tc>
          <w:tcPr>
            <w:tcW w:w="1862" w:type="dxa"/>
          </w:tcPr>
          <w:p w14:paraId="31954DD4" w14:textId="77777777" w:rsidR="001E3EAA" w:rsidRDefault="001E3EAA" w:rsidP="001E3EAA">
            <w:r>
              <w:t>Email</w:t>
            </w:r>
          </w:p>
        </w:tc>
      </w:tr>
      <w:tr w:rsidR="001E3EAA" w14:paraId="71523B8B" w14:textId="77777777" w:rsidTr="001E3EAA">
        <w:trPr>
          <w:trHeight w:val="295"/>
        </w:trPr>
        <w:tc>
          <w:tcPr>
            <w:tcW w:w="1862" w:type="dxa"/>
          </w:tcPr>
          <w:p w14:paraId="31C1C292" w14:textId="77777777" w:rsidR="001E3EAA" w:rsidRDefault="001E3EAA" w:rsidP="001E3EAA">
            <w:r>
              <w:t>Phone number</w:t>
            </w:r>
          </w:p>
        </w:tc>
      </w:tr>
    </w:tbl>
    <w:tbl>
      <w:tblPr>
        <w:tblStyle w:val="TableGrid"/>
        <w:tblpPr w:leftFromText="180" w:rightFromText="180" w:vertAnchor="text" w:horzAnchor="page" w:tblpX="6493" w:tblpY="277"/>
        <w:tblW w:w="0" w:type="auto"/>
        <w:tblLook w:val="04A0" w:firstRow="1" w:lastRow="0" w:firstColumn="1" w:lastColumn="0" w:noHBand="0" w:noVBand="1"/>
      </w:tblPr>
      <w:tblGrid>
        <w:gridCol w:w="1462"/>
      </w:tblGrid>
      <w:tr w:rsidR="001E3EAA" w14:paraId="34D90DF7" w14:textId="77777777" w:rsidTr="001E3EAA">
        <w:trPr>
          <w:trHeight w:val="332"/>
        </w:trPr>
        <w:tc>
          <w:tcPr>
            <w:tcW w:w="1462" w:type="dxa"/>
          </w:tcPr>
          <w:p w14:paraId="3D42558E" w14:textId="2DBB79E7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Raffle</w:t>
            </w:r>
          </w:p>
        </w:tc>
      </w:tr>
      <w:tr w:rsidR="001E3EAA" w14:paraId="51B0A09E" w14:textId="77777777" w:rsidTr="001E3EAA">
        <w:trPr>
          <w:trHeight w:val="358"/>
        </w:trPr>
        <w:tc>
          <w:tcPr>
            <w:tcW w:w="1462" w:type="dxa"/>
          </w:tcPr>
          <w:p w14:paraId="05F98D5B" w14:textId="602A60C7" w:rsidR="001E3EAA" w:rsidRDefault="001E3EAA" w:rsidP="001E3EAA">
            <w:r>
              <w:t>Id</w:t>
            </w:r>
          </w:p>
        </w:tc>
      </w:tr>
      <w:tr w:rsidR="001E3EAA" w14:paraId="4E5AB383" w14:textId="77777777" w:rsidTr="001E3EAA">
        <w:trPr>
          <w:trHeight w:val="332"/>
        </w:trPr>
        <w:tc>
          <w:tcPr>
            <w:tcW w:w="1462" w:type="dxa"/>
          </w:tcPr>
          <w:p w14:paraId="000EAEF6" w14:textId="77777777" w:rsidR="001E3EAA" w:rsidRDefault="001E3EAA" w:rsidP="001E3EAA">
            <w:r>
              <w:t>Shoe Id</w:t>
            </w:r>
          </w:p>
        </w:tc>
      </w:tr>
      <w:tr w:rsidR="001E3EAA" w14:paraId="50197A50" w14:textId="77777777" w:rsidTr="001E3EAA">
        <w:trPr>
          <w:trHeight w:val="332"/>
        </w:trPr>
        <w:tc>
          <w:tcPr>
            <w:tcW w:w="1462" w:type="dxa"/>
          </w:tcPr>
          <w:p w14:paraId="08A57F83" w14:textId="4911FA87" w:rsidR="001E3EAA" w:rsidRDefault="001E3EAA" w:rsidP="001E3EAA">
            <w:r>
              <w:t>date</w:t>
            </w:r>
          </w:p>
        </w:tc>
      </w:tr>
    </w:tbl>
    <w:p w14:paraId="12AB09BC" w14:textId="77777777" w:rsidR="001E3EAA" w:rsidRDefault="001E3EAA" w:rsidP="001E3EAA"/>
    <w:p w14:paraId="46A126CC" w14:textId="77777777" w:rsidR="001E3EAA" w:rsidRDefault="001E3EAA" w:rsidP="001E3EAA"/>
    <w:p w14:paraId="2F5A2E1C" w14:textId="77777777" w:rsidR="001E3EAA" w:rsidRDefault="001E3EAA" w:rsidP="001E3EAA"/>
    <w:p w14:paraId="31A7C562" w14:textId="77777777" w:rsidR="001E3EAA" w:rsidRPr="001E3EAA" w:rsidRDefault="001E3EAA" w:rsidP="001E3EAA"/>
    <w:p w14:paraId="5E550A6F" w14:textId="77777777" w:rsidR="001E3EAA" w:rsidRDefault="00B52181" w:rsidP="007645BF">
      <w:r>
        <w:t xml:space="preserve"> </w:t>
      </w:r>
    </w:p>
    <w:p w14:paraId="1F6B4A81" w14:textId="77777777" w:rsidR="001E3EAA" w:rsidRDefault="001E3EAA" w:rsidP="007645BF">
      <w:r>
        <w:t xml:space="preserve">                         </w:t>
      </w:r>
    </w:p>
    <w:p w14:paraId="17CF6090" w14:textId="3BDCC481" w:rsidR="002939BE" w:rsidRDefault="002939BE" w:rsidP="007645BF"/>
    <w:p w14:paraId="47CB6A82" w14:textId="3280F2AC" w:rsidR="00065795" w:rsidRDefault="77E3039C" w:rsidP="002939BE">
      <w:pPr>
        <w:pStyle w:val="ListParagraph"/>
        <w:ind w:left="1440"/>
      </w:pPr>
      <w:r>
        <w:t>T</w:t>
      </w:r>
      <w:r w:rsidR="00CA213B">
        <w:t>here are three documents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t>SQL Tables</w:t>
      </w:r>
    </w:p>
    <w:p w14:paraId="76126DC0" w14:textId="77777777" w:rsidR="00314E86" w:rsidRPr="00314E86" w:rsidRDefault="00314E86" w:rsidP="002939BE">
      <w:pPr>
        <w:pStyle w:val="ListParagraph"/>
        <w:ind w:left="1440"/>
        <w:rPr>
          <w:b/>
        </w:rPr>
      </w:pPr>
    </w:p>
    <w:p w14:paraId="1825D263" w14:textId="1D2A2574" w:rsidR="00501513" w:rsidRDefault="00501513" w:rsidP="002939BE">
      <w:pPr>
        <w:pStyle w:val="ListParagraph"/>
        <w:ind w:left="1440"/>
      </w:pPr>
      <w:r>
        <w:lastRenderedPageBreak/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501513" w14:paraId="011FA115" w14:textId="77777777" w:rsidTr="00501513">
        <w:trPr>
          <w:trHeight w:val="417"/>
        </w:trPr>
        <w:tc>
          <w:tcPr>
            <w:tcW w:w="407" w:type="dxa"/>
          </w:tcPr>
          <w:p w14:paraId="5027DD2A" w14:textId="0D9A8A6A" w:rsidR="00501513" w:rsidRDefault="00501513" w:rsidP="002939BE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45C6389" w14:textId="7CBCBFC6" w:rsidR="00501513" w:rsidRDefault="00501513" w:rsidP="002939BE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076338FE" w14:textId="701602C4" w:rsidR="00501513" w:rsidRDefault="00501513" w:rsidP="002939BE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48E20EC" w14:textId="17751284" w:rsidR="00501513" w:rsidRDefault="00501513" w:rsidP="002939BE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5B91BD7F" w14:textId="0154086E" w:rsidR="00501513" w:rsidRDefault="00501513" w:rsidP="002939BE">
            <w:pPr>
              <w:pStyle w:val="ListParagraph"/>
              <w:ind w:left="0"/>
            </w:pPr>
            <w:r>
              <w:t>Zip</w:t>
            </w:r>
          </w:p>
        </w:tc>
      </w:tr>
      <w:tr w:rsidR="00501513" w14:paraId="223A1740" w14:textId="77777777" w:rsidTr="00501513">
        <w:trPr>
          <w:trHeight w:val="417"/>
        </w:trPr>
        <w:tc>
          <w:tcPr>
            <w:tcW w:w="407" w:type="dxa"/>
          </w:tcPr>
          <w:p w14:paraId="35736458" w14:textId="56E191DE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6DD42E9" w14:textId="49F3D858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115CB9C4" w14:textId="30C3822F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2D4F54DE" w14:textId="7207621D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777991F" w14:textId="2D8C4967" w:rsidR="00501513" w:rsidRDefault="00501513" w:rsidP="002939BE">
            <w:pPr>
              <w:pStyle w:val="ListParagraph"/>
              <w:ind w:left="0"/>
            </w:pPr>
          </w:p>
        </w:tc>
      </w:tr>
      <w:tr w:rsidR="007448A6" w14:paraId="670AEB65" w14:textId="77777777" w:rsidTr="00501513">
        <w:trPr>
          <w:trHeight w:val="417"/>
        </w:trPr>
        <w:tc>
          <w:tcPr>
            <w:tcW w:w="407" w:type="dxa"/>
          </w:tcPr>
          <w:p w14:paraId="3C4E6C5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79F9AA1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30FBD57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48396BA2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E2F62C" w14:textId="77777777" w:rsidR="007448A6" w:rsidRDefault="007448A6" w:rsidP="002939BE">
            <w:pPr>
              <w:pStyle w:val="ListParagraph"/>
              <w:ind w:left="0"/>
            </w:pPr>
          </w:p>
        </w:tc>
      </w:tr>
    </w:tbl>
    <w:p w14:paraId="198FA4D7" w14:textId="77777777" w:rsidR="007448A6" w:rsidRDefault="007448A6" w:rsidP="007448A6">
      <w:r>
        <w:tab/>
      </w:r>
      <w:r>
        <w:tab/>
      </w:r>
      <w:r>
        <w:tab/>
      </w:r>
    </w:p>
    <w:p w14:paraId="387301D0" w14:textId="694BC1C9" w:rsidR="00EF46E6" w:rsidRDefault="00770AAB" w:rsidP="007448A6">
      <w:r>
        <w:tab/>
      </w:r>
      <w:r>
        <w:tab/>
      </w:r>
      <w:r>
        <w:tab/>
        <w:t xml:space="preserve">Zip code </w:t>
      </w:r>
      <w:r w:rsidR="00314E86">
        <w:t>table</w:t>
      </w:r>
    </w:p>
    <w:tbl>
      <w:tblPr>
        <w:tblStyle w:val="TableGrid"/>
        <w:tblW w:w="0" w:type="auto"/>
        <w:tblInd w:w="1386" w:type="dxa"/>
        <w:tblLook w:val="04A0" w:firstRow="1" w:lastRow="0" w:firstColumn="1" w:lastColumn="0" w:noHBand="0" w:noVBand="1"/>
      </w:tblPr>
      <w:tblGrid>
        <w:gridCol w:w="1081"/>
        <w:gridCol w:w="1081"/>
      </w:tblGrid>
      <w:tr w:rsidR="00EF46E6" w14:paraId="0D8B5323" w14:textId="77777777" w:rsidTr="00452859">
        <w:trPr>
          <w:trHeight w:val="316"/>
        </w:trPr>
        <w:tc>
          <w:tcPr>
            <w:tcW w:w="1081" w:type="dxa"/>
          </w:tcPr>
          <w:p w14:paraId="355B824F" w14:textId="1BBE6C4F" w:rsidR="00EF46E6" w:rsidRDefault="00EF46E6" w:rsidP="007448A6">
            <w:r>
              <w:t>Zip</w:t>
            </w:r>
          </w:p>
        </w:tc>
        <w:tc>
          <w:tcPr>
            <w:tcW w:w="1081" w:type="dxa"/>
          </w:tcPr>
          <w:p w14:paraId="12A2E080" w14:textId="0925E49E" w:rsidR="00EF46E6" w:rsidRDefault="00EF46E6" w:rsidP="007448A6">
            <w:r>
              <w:t>Store ID</w:t>
            </w:r>
          </w:p>
        </w:tc>
      </w:tr>
      <w:tr w:rsidR="00EF46E6" w14:paraId="71C293EA" w14:textId="77777777" w:rsidTr="00452859">
        <w:trPr>
          <w:trHeight w:val="340"/>
        </w:trPr>
        <w:tc>
          <w:tcPr>
            <w:tcW w:w="1081" w:type="dxa"/>
          </w:tcPr>
          <w:p w14:paraId="350127E1" w14:textId="77777777" w:rsidR="00EF46E6" w:rsidRDefault="00EF46E6" w:rsidP="007448A6"/>
        </w:tc>
        <w:tc>
          <w:tcPr>
            <w:tcW w:w="1081" w:type="dxa"/>
          </w:tcPr>
          <w:p w14:paraId="0863A521" w14:textId="77777777" w:rsidR="00EF46E6" w:rsidRDefault="00EF46E6" w:rsidP="007448A6"/>
        </w:tc>
      </w:tr>
      <w:tr w:rsidR="00EF46E6" w14:paraId="3C797D08" w14:textId="77777777" w:rsidTr="00452859">
        <w:trPr>
          <w:trHeight w:val="291"/>
        </w:trPr>
        <w:tc>
          <w:tcPr>
            <w:tcW w:w="1081" w:type="dxa"/>
          </w:tcPr>
          <w:p w14:paraId="50B1694C" w14:textId="77777777" w:rsidR="00EF46E6" w:rsidRDefault="00EF46E6" w:rsidP="007448A6"/>
        </w:tc>
        <w:tc>
          <w:tcPr>
            <w:tcW w:w="1081" w:type="dxa"/>
          </w:tcPr>
          <w:p w14:paraId="41217B06" w14:textId="77777777" w:rsidR="00EF46E6" w:rsidRDefault="00EF46E6" w:rsidP="007448A6"/>
        </w:tc>
      </w:tr>
    </w:tbl>
    <w:p w14:paraId="2F076B54" w14:textId="35A28FCA" w:rsidR="00770AAB" w:rsidRDefault="00770AAB" w:rsidP="007448A6"/>
    <w:p w14:paraId="7667B443" w14:textId="79F569E0" w:rsidR="007448A6" w:rsidRDefault="00667B49" w:rsidP="007448A6">
      <w:r>
        <w:tab/>
      </w:r>
      <w:r>
        <w:tab/>
      </w:r>
      <w:r w:rsidR="00770AAB">
        <w:t xml:space="preserve">There are two </w:t>
      </w:r>
      <w:r w:rsidR="007448A6">
        <w:t>table</w:t>
      </w:r>
      <w:r w:rsidR="00770AAB">
        <w:t>s</w:t>
      </w:r>
      <w:r w:rsidR="007448A6">
        <w:t xml:space="preserve"> to fulfill the requirement to look up sneaker stores by zip code</w:t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10" w:name="_Toc524127119"/>
      <w:r>
        <w:t>Deployment</w:t>
      </w:r>
      <w:bookmarkEnd w:id="10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040529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01045045" r:id="rId17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1" w:name="_Toc524127120"/>
      <w:r>
        <w:lastRenderedPageBreak/>
        <w:t>Discussion of how your design met the requirements</w:t>
      </w:r>
      <w:bookmarkEnd w:id="11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2" w:name="_Toc524127121"/>
      <w:r>
        <w:t>Discussion of lessons learned</w:t>
      </w:r>
      <w:bookmarkEnd w:id="12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8DD20B7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store look up it will allow to join the </w:t>
      </w:r>
      <w:r w:rsidR="004E296B">
        <w:t xml:space="preserve">sneaker table with the zip code table, this will find all the stores with the specific zip code that will be provided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64135B4D" w:rsidR="00E57E05" w:rsidRDefault="00E57E05" w:rsidP="00F31D77">
      <w:pPr>
        <w:pStyle w:val="ListParagraph"/>
      </w:pPr>
      <w:r>
        <w:t xml:space="preserve">I made the decision of using </w:t>
      </w:r>
      <w:proofErr w:type="spellStart"/>
      <w:r>
        <w:t>mongoDB</w:t>
      </w:r>
      <w:proofErr w:type="spellEnd"/>
      <w:r>
        <w:t xml:space="preserve"> as my database for the feature of registration of a sneaker raffle.</w:t>
      </w:r>
      <w:r w:rsidR="008D76EC">
        <w:t xml:space="preserve"> The reason is for fast finds in the documents, it will allow me to find a shoe that will be in raffle, fill in the customers information in a document and the raffle information.  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8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3" w:name="_Toc524127122"/>
      <w:r>
        <w:t>Decision Log</w:t>
      </w:r>
      <w:bookmarkEnd w:id="13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647B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0FC45E" w14:textId="77777777" w:rsidR="00040529" w:rsidRDefault="00040529" w:rsidP="002408D0">
      <w:pPr>
        <w:spacing w:after="0" w:line="240" w:lineRule="auto"/>
      </w:pPr>
      <w:r>
        <w:separator/>
      </w:r>
    </w:p>
  </w:endnote>
  <w:endnote w:type="continuationSeparator" w:id="0">
    <w:p w14:paraId="111777C2" w14:textId="77777777" w:rsidR="00040529" w:rsidRDefault="00040529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14840A" w14:textId="77777777" w:rsidR="00040529" w:rsidRDefault="00040529" w:rsidP="002408D0">
      <w:pPr>
        <w:spacing w:after="0" w:line="240" w:lineRule="auto"/>
      </w:pPr>
      <w:r>
        <w:separator/>
      </w:r>
    </w:p>
  </w:footnote>
  <w:footnote w:type="continuationSeparator" w:id="0">
    <w:p w14:paraId="6D1C7045" w14:textId="77777777" w:rsidR="00040529" w:rsidRDefault="00040529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C5D53"/>
    <w:rsid w:val="00302391"/>
    <w:rsid w:val="00307C8D"/>
    <w:rsid w:val="00314E86"/>
    <w:rsid w:val="00332647"/>
    <w:rsid w:val="00353961"/>
    <w:rsid w:val="00372166"/>
    <w:rsid w:val="003A524F"/>
    <w:rsid w:val="00407831"/>
    <w:rsid w:val="004169FB"/>
    <w:rsid w:val="0043443B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0B11"/>
    <w:rsid w:val="00893F1E"/>
    <w:rsid w:val="00896F94"/>
    <w:rsid w:val="008B7A82"/>
    <w:rsid w:val="008D76EC"/>
    <w:rsid w:val="008E46EE"/>
    <w:rsid w:val="00936ABD"/>
    <w:rsid w:val="0097240B"/>
    <w:rsid w:val="00986A91"/>
    <w:rsid w:val="009A1E7C"/>
    <w:rsid w:val="009F07AE"/>
    <w:rsid w:val="009F58F4"/>
    <w:rsid w:val="00A222EA"/>
    <w:rsid w:val="00A26FFD"/>
    <w:rsid w:val="00AA60C2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A213B"/>
    <w:rsid w:val="00CC429B"/>
    <w:rsid w:val="00CF78FB"/>
    <w:rsid w:val="00D00397"/>
    <w:rsid w:val="00D00C11"/>
    <w:rsid w:val="00D47D95"/>
    <w:rsid w:val="00D76E41"/>
    <w:rsid w:val="00D833A3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B378F"/>
    <w:rsid w:val="00FD1497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4.vsd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F65AAF2-6257-A140-B035-795A44451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1</Pages>
  <Words>605</Words>
  <Characters>345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4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56</cp:revision>
  <cp:lastPrinted>2012-01-02T15:06:00Z</cp:lastPrinted>
  <dcterms:created xsi:type="dcterms:W3CDTF">2012-12-18T11:35:00Z</dcterms:created>
  <dcterms:modified xsi:type="dcterms:W3CDTF">2018-10-14T22:58:00Z</dcterms:modified>
</cp:coreProperties>
</file>